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F744F3" w:rsidP="007A74A1">
      <w:pPr>
        <w:pStyle w:val="Title"/>
        <w:spacing w:line="276" w:lineRule="auto"/>
      </w:pPr>
      <w:r>
        <w:t>Scalable Server</w:t>
      </w:r>
    </w:p>
    <w:p w:rsidR="00634997" w:rsidRPr="008941D0" w:rsidRDefault="00F46BBB" w:rsidP="007A74A1">
      <w:pPr>
        <w:spacing w:line="276" w:lineRule="auto"/>
        <w:jc w:val="center"/>
        <w:rPr>
          <w:rStyle w:val="SubtleEmphasis"/>
        </w:rPr>
      </w:pPr>
      <w:r>
        <w:rPr>
          <w:rStyle w:val="SubtleEmphasis"/>
        </w:rPr>
        <w:t>Version 1.0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 xml:space="preserve">Eric Tsang, A00841554, </w:t>
      </w:r>
      <w:r w:rsidR="00EB0BCC">
        <w:rPr>
          <w:rStyle w:val="SubtleEmphasis"/>
        </w:rPr>
        <w:t>6</w:t>
      </w:r>
      <w:r>
        <w:rPr>
          <w:rStyle w:val="SubtleEmphasis"/>
        </w:rPr>
        <w:t>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2903938" w:displacedByCustomXml="prev"/>
              <w:p w:rsidR="009B511C" w:rsidRDefault="009B511C" w:rsidP="007A74A1">
                <w:pPr>
                  <w:pStyle w:val="Heading1"/>
                  <w:numPr>
                    <w:ilvl w:val="0"/>
                    <w:numId w:val="0"/>
                  </w:numPr>
                  <w:spacing w:after="120" w:line="276" w:lineRule="auto"/>
                  <w:ind w:left="432" w:hanging="432"/>
                </w:pPr>
                <w:r>
                  <w:t>Table of Contents</w:t>
                </w:r>
                <w:bookmarkEnd w:id="0"/>
              </w:p>
              <w:p w:rsidR="00987EE9" w:rsidRDefault="00A65EFF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2903938" w:history="1">
                  <w:r w:rsidR="00987EE9" w:rsidRPr="004C18F1">
                    <w:rPr>
                      <w:rStyle w:val="Hyperlink"/>
                      <w:noProof/>
                    </w:rPr>
                    <w:t>Table of Contents</w:t>
                  </w:r>
                  <w:r w:rsidR="00987EE9">
                    <w:rPr>
                      <w:noProof/>
                      <w:webHidden/>
                    </w:rPr>
                    <w:tab/>
                  </w:r>
                  <w:r w:rsidR="00987EE9">
                    <w:rPr>
                      <w:noProof/>
                      <w:webHidden/>
                    </w:rPr>
                    <w:fldChar w:fldCharType="begin"/>
                  </w:r>
                  <w:r w:rsidR="00987EE9">
                    <w:rPr>
                      <w:noProof/>
                      <w:webHidden/>
                    </w:rPr>
                    <w:instrText xml:space="preserve"> PAGEREF _Toc442903938 \h </w:instrText>
                  </w:r>
                  <w:r w:rsidR="00987EE9">
                    <w:rPr>
                      <w:noProof/>
                      <w:webHidden/>
                    </w:rPr>
                  </w:r>
                  <w:r w:rsidR="00987EE9">
                    <w:rPr>
                      <w:noProof/>
                      <w:webHidden/>
                    </w:rPr>
                    <w:fldChar w:fldCharType="separate"/>
                  </w:r>
                  <w:r w:rsidR="00987EE9">
                    <w:rPr>
                      <w:noProof/>
                      <w:webHidden/>
                    </w:rPr>
                    <w:t>1</w:t>
                  </w:r>
                  <w:r w:rsidR="00987EE9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39" w:history="1">
                  <w:r w:rsidRPr="004C18F1">
                    <w:rPr>
                      <w:rStyle w:val="Hyperlink"/>
                      <w:noProof/>
                    </w:rPr>
                    <w:t>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Multi-Threaded 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3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0" w:history="1">
                  <w:r w:rsidRPr="004C18F1">
                    <w:rPr>
                      <w:rStyle w:val="Hyperlink"/>
                      <w:noProof/>
                    </w:rPr>
                    <w:t>1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Finite State Machin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1" w:history="1">
                  <w:r w:rsidRPr="004C18F1">
                    <w:rPr>
                      <w:rStyle w:val="Hyperlink"/>
                      <w:noProof/>
                    </w:rPr>
                    <w:t>1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3"/>
                  <w:tabs>
                    <w:tab w:val="left" w:pos="154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2" w:history="1">
                  <w:r w:rsidRPr="004C18F1">
                    <w:rPr>
                      <w:rStyle w:val="Hyperlink"/>
                      <w:noProof/>
                    </w:rPr>
                    <w:t>1.2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main()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3" w:history="1">
                  <w:r w:rsidRPr="004C18F1">
                    <w:rPr>
                      <w:rStyle w:val="Hyperlink"/>
                      <w:noProof/>
                    </w:rPr>
                    <w:t>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Select 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4" w:history="1">
                  <w:r w:rsidRPr="004C18F1">
                    <w:rPr>
                      <w:rStyle w:val="Hyperlink"/>
                      <w:noProof/>
                    </w:rPr>
                    <w:t>2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Finite State Machin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5" w:history="1">
                  <w:r w:rsidRPr="004C18F1">
                    <w:rPr>
                      <w:rStyle w:val="Hyperlink"/>
                      <w:noProof/>
                    </w:rPr>
                    <w:t>2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6" w:history="1">
                  <w:r w:rsidRPr="004C18F1">
                    <w:rPr>
                      <w:rStyle w:val="Hyperlink"/>
                      <w:noProof/>
                    </w:rPr>
                    <w:t>3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E-Poll 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7" w:history="1">
                  <w:r w:rsidRPr="004C18F1">
                    <w:rPr>
                      <w:rStyle w:val="Hyperlink"/>
                      <w:noProof/>
                    </w:rPr>
                    <w:t>3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Finite State Machin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8" w:history="1">
                  <w:r w:rsidRPr="004C18F1">
                    <w:rPr>
                      <w:rStyle w:val="Hyperlink"/>
                      <w:noProof/>
                    </w:rPr>
                    <w:t>3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49" w:history="1">
                  <w:r w:rsidRPr="004C18F1">
                    <w:rPr>
                      <w:rStyle w:val="Hyperlink"/>
                      <w:noProof/>
                    </w:rPr>
                    <w:t>4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E-Poll 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4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50" w:history="1">
                  <w:r w:rsidRPr="004C18F1">
                    <w:rPr>
                      <w:rStyle w:val="Hyperlink"/>
                      <w:noProof/>
                    </w:rPr>
                    <w:t>4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Finite State Machin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5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87EE9" w:rsidRDefault="00987EE9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2903951" w:history="1">
                  <w:r w:rsidRPr="004C18F1">
                    <w:rPr>
                      <w:rStyle w:val="Hyperlink"/>
                      <w:noProof/>
                    </w:rPr>
                    <w:t>4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C18F1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290395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A65EFF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9B40F9" w:rsidRDefault="00F744F3" w:rsidP="007A74A1">
      <w:pPr>
        <w:pStyle w:val="Heading1"/>
        <w:spacing w:after="120" w:line="276" w:lineRule="auto"/>
      </w:pPr>
      <w:bookmarkStart w:id="1" w:name="_Toc442903939"/>
      <w:r>
        <w:lastRenderedPageBreak/>
        <w:t>Multi-Threaded Server</w:t>
      </w:r>
      <w:bookmarkEnd w:id="1"/>
    </w:p>
    <w:p w:rsidR="00F744F3" w:rsidRDefault="00F744F3" w:rsidP="00F744F3"/>
    <w:p w:rsidR="00F744F3" w:rsidRDefault="00F744F3" w:rsidP="00F744F3">
      <w:pPr>
        <w:pStyle w:val="Heading2"/>
      </w:pPr>
      <w:bookmarkStart w:id="2" w:name="_Toc442903940"/>
      <w:r>
        <w:t>Finite State Machine</w:t>
      </w:r>
      <w:bookmarkEnd w:id="2"/>
    </w:p>
    <w:p w:rsidR="00F744F3" w:rsidRDefault="00D463A3" w:rsidP="00F744F3">
      <w:pPr>
        <w:spacing w:line="276" w:lineRule="auto"/>
        <w:jc w:val="center"/>
      </w:pPr>
      <w:r>
        <w:object w:dxaOrig="9084" w:dyaOrig="3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4.6pt;height:161.6pt" o:ole="">
            <v:imagedata r:id="rId8" o:title=""/>
          </v:shape>
          <o:OLEObject Type="Embed" ProgID="Visio.Drawing.11" ShapeID="_x0000_i1027" DrawAspect="Content" ObjectID="_1516647695" r:id="rId9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716"/>
        <w:gridCol w:w="3192"/>
      </w:tblGrid>
      <w:tr w:rsidR="00F744F3" w:rsidTr="0098507E">
        <w:trPr>
          <w:cnfStyle w:val="100000000000"/>
        </w:trPr>
        <w:tc>
          <w:tcPr>
            <w:cnfStyle w:val="001000000000"/>
            <w:tcW w:w="1668" w:type="dxa"/>
          </w:tcPr>
          <w:p w:rsidR="00F744F3" w:rsidRDefault="00F744F3" w:rsidP="0098507E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716" w:type="dxa"/>
          </w:tcPr>
          <w:p w:rsidR="00F744F3" w:rsidRDefault="00F744F3" w:rsidP="0098507E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192" w:type="dxa"/>
          </w:tcPr>
          <w:p w:rsidR="00F744F3" w:rsidRDefault="00F744F3" w:rsidP="0098507E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F744F3" w:rsidTr="0098507E">
        <w:trPr>
          <w:cnfStyle w:val="000000100000"/>
        </w:trPr>
        <w:tc>
          <w:tcPr>
            <w:cnfStyle w:val="001000000000"/>
            <w:tcW w:w="1668" w:type="dxa"/>
          </w:tcPr>
          <w:p w:rsidR="00F744F3" w:rsidRDefault="00F744F3" w:rsidP="0098507E">
            <w:pPr>
              <w:spacing w:line="276" w:lineRule="auto"/>
              <w:ind w:firstLine="0"/>
            </w:pPr>
          </w:p>
        </w:tc>
        <w:tc>
          <w:tcPr>
            <w:tcW w:w="4716" w:type="dxa"/>
          </w:tcPr>
          <w:p w:rsidR="00F744F3" w:rsidRPr="007B1EE3" w:rsidRDefault="00F744F3" w:rsidP="0098507E">
            <w:pPr>
              <w:spacing w:line="276" w:lineRule="auto"/>
              <w:ind w:firstLine="0"/>
              <w:cnfStyle w:val="000000100000"/>
            </w:pPr>
          </w:p>
        </w:tc>
        <w:tc>
          <w:tcPr>
            <w:tcW w:w="3192" w:type="dxa"/>
          </w:tcPr>
          <w:p w:rsidR="00F744F3" w:rsidRDefault="00F744F3" w:rsidP="0098507E">
            <w:pPr>
              <w:spacing w:line="276" w:lineRule="auto"/>
              <w:ind w:firstLine="0"/>
              <w:cnfStyle w:val="000000100000"/>
            </w:pPr>
          </w:p>
        </w:tc>
      </w:tr>
    </w:tbl>
    <w:bookmarkStart w:id="3" w:name="_Toc442903941"/>
    <w:p w:rsidR="00D463A3" w:rsidRPr="00D463A3" w:rsidRDefault="00D463A3" w:rsidP="00D463A3">
      <w:r>
        <w:object w:dxaOrig="9084" w:dyaOrig="1164">
          <v:shape id="_x0000_i1028" type="#_x0000_t75" style="width:454.6pt;height:58.6pt" o:ole="">
            <v:imagedata r:id="rId10" o:title=""/>
          </v:shape>
          <o:OLEObject Type="Embed" ProgID="Visio.Drawing.11" ShapeID="_x0000_i1028" DrawAspect="Content" ObjectID="_1516647696" r:id="rId11"/>
        </w:object>
      </w:r>
    </w:p>
    <w:p w:rsidR="00F744F3" w:rsidRDefault="00F744F3" w:rsidP="00F744F3">
      <w:pPr>
        <w:pStyle w:val="Heading2"/>
      </w:pPr>
      <w:proofErr w:type="spellStart"/>
      <w:r>
        <w:t>Pseudocode</w:t>
      </w:r>
      <w:bookmarkEnd w:id="3"/>
      <w:proofErr w:type="spellEnd"/>
    </w:p>
    <w:p w:rsidR="00F744F3" w:rsidRDefault="00F744F3" w:rsidP="00F744F3">
      <w:pPr>
        <w:pStyle w:val="Heading3"/>
      </w:pPr>
      <w:bookmarkStart w:id="4" w:name="_Toc442903942"/>
      <w:r>
        <w:t>main()</w:t>
      </w:r>
      <w:bookmarkEnd w:id="4"/>
    </w:p>
    <w:p w:rsidR="00F744F3" w:rsidRPr="004F3654" w:rsidRDefault="00F744F3" w:rsidP="00F744F3">
      <w:r>
        <w:t>Program point of entry.</w:t>
      </w:r>
    </w:p>
    <w:tbl>
      <w:tblPr>
        <w:tblStyle w:val="Code"/>
        <w:tblW w:w="0" w:type="auto"/>
        <w:tblLook w:val="04A0"/>
      </w:tblPr>
      <w:tblGrid>
        <w:gridCol w:w="9576"/>
      </w:tblGrid>
      <w:tr w:rsidR="00F744F3" w:rsidTr="0098507E">
        <w:trPr>
          <w:cnfStyle w:val="000000100000"/>
        </w:trPr>
        <w:tc>
          <w:tcPr>
            <w:tcW w:w="9576" w:type="dxa"/>
          </w:tcPr>
          <w:p w:rsidR="00F744F3" w:rsidRPr="002E0ADB" w:rsidRDefault="00A5174D" w:rsidP="0098507E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laceholder</w:t>
            </w:r>
          </w:p>
        </w:tc>
      </w:tr>
      <w:tr w:rsidR="00F744F3" w:rsidTr="0098507E">
        <w:tc>
          <w:tcPr>
            <w:tcW w:w="9576" w:type="dxa"/>
          </w:tcPr>
          <w:p w:rsidR="00F744F3" w:rsidRPr="002E0ADB" w:rsidRDefault="00A5174D" w:rsidP="0098507E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laceholder</w:t>
            </w:r>
          </w:p>
        </w:tc>
      </w:tr>
    </w:tbl>
    <w:p w:rsidR="00F744F3" w:rsidRDefault="00D463A3" w:rsidP="00F744F3">
      <w:pPr>
        <w:pStyle w:val="Heading1"/>
      </w:pPr>
      <w:bookmarkStart w:id="5" w:name="_Toc442903943"/>
      <w:r>
        <w:t xml:space="preserve">E-Poll &amp; </w:t>
      </w:r>
      <w:r w:rsidR="00F744F3">
        <w:t>Select Server</w:t>
      </w:r>
      <w:bookmarkEnd w:id="5"/>
    </w:p>
    <w:p w:rsidR="00F744F3" w:rsidRDefault="00F744F3" w:rsidP="00F744F3"/>
    <w:p w:rsidR="00F744F3" w:rsidRDefault="00F744F3" w:rsidP="00F744F3">
      <w:pPr>
        <w:pStyle w:val="Heading2"/>
      </w:pPr>
      <w:bookmarkStart w:id="6" w:name="_Toc442903944"/>
      <w:r>
        <w:t>Finite State Machine</w:t>
      </w:r>
      <w:bookmarkEnd w:id="6"/>
    </w:p>
    <w:p w:rsidR="00F744F3" w:rsidRDefault="00D463A3" w:rsidP="00F744F3">
      <w:r>
        <w:object w:dxaOrig="9084" w:dyaOrig="2694">
          <v:shape id="_x0000_i1025" type="#_x0000_t75" style="width:454.6pt;height:134.8pt" o:ole="">
            <v:imagedata r:id="rId12" o:title=""/>
          </v:shape>
          <o:OLEObject Type="Embed" ProgID="Visio.Drawing.11" ShapeID="_x0000_i1025" DrawAspect="Content" ObjectID="_1516647697" r:id="rId13"/>
        </w:object>
      </w:r>
      <w:r w:rsidRPr="00D463A3">
        <w:t xml:space="preserve"> </w:t>
      </w:r>
      <w:r>
        <w:object w:dxaOrig="9084" w:dyaOrig="1164">
          <v:shape id="_x0000_i1026" type="#_x0000_t75" style="width:454.6pt;height:58.6pt" o:ole="">
            <v:imagedata r:id="rId14" o:title=""/>
          </v:shape>
          <o:OLEObject Type="Embed" ProgID="Visio.Drawing.11" ShapeID="_x0000_i1026" DrawAspect="Content" ObjectID="_1516647698" r:id="rId15"/>
        </w:object>
      </w:r>
    </w:p>
    <w:p w:rsidR="00D463A3" w:rsidRDefault="00D463A3" w:rsidP="00F744F3"/>
    <w:p w:rsidR="00F744F3" w:rsidRDefault="00F744F3" w:rsidP="00F744F3">
      <w:pPr>
        <w:pStyle w:val="Heading2"/>
      </w:pPr>
      <w:bookmarkStart w:id="7" w:name="_Toc442903945"/>
      <w:proofErr w:type="spellStart"/>
      <w:r>
        <w:t>Pseudocode</w:t>
      </w:r>
      <w:bookmarkEnd w:id="7"/>
      <w:proofErr w:type="spellEnd"/>
    </w:p>
    <w:p w:rsidR="00F744F3" w:rsidRDefault="00F744F3" w:rsidP="00F744F3"/>
    <w:p w:rsidR="00F744F3" w:rsidRDefault="00F744F3" w:rsidP="00F744F3">
      <w:pPr>
        <w:pStyle w:val="Heading1"/>
      </w:pPr>
      <w:bookmarkStart w:id="8" w:name="_Toc442903949"/>
      <w:r>
        <w:t>E-Poll Client</w:t>
      </w:r>
      <w:bookmarkEnd w:id="8"/>
    </w:p>
    <w:p w:rsidR="00F744F3" w:rsidRDefault="00F744F3" w:rsidP="00F744F3"/>
    <w:p w:rsidR="00F744F3" w:rsidRDefault="00F744F3" w:rsidP="00F744F3">
      <w:pPr>
        <w:pStyle w:val="Heading2"/>
      </w:pPr>
      <w:bookmarkStart w:id="9" w:name="_Toc442903950"/>
      <w:r>
        <w:t>Finite State Machine</w:t>
      </w:r>
      <w:bookmarkEnd w:id="9"/>
    </w:p>
    <w:p w:rsidR="00F744F3" w:rsidRDefault="00F744F3" w:rsidP="00F744F3"/>
    <w:p w:rsidR="00F744F3" w:rsidRDefault="00F744F3" w:rsidP="00F744F3">
      <w:pPr>
        <w:pStyle w:val="Heading2"/>
      </w:pPr>
      <w:bookmarkStart w:id="10" w:name="_Toc442903951"/>
      <w:proofErr w:type="spellStart"/>
      <w:r>
        <w:t>Pseudocode</w:t>
      </w:r>
      <w:bookmarkEnd w:id="10"/>
      <w:proofErr w:type="spellEnd"/>
    </w:p>
    <w:p w:rsidR="00F744F3" w:rsidRPr="00F744F3" w:rsidRDefault="00F744F3" w:rsidP="00F744F3"/>
    <w:sectPr w:rsidR="00F744F3" w:rsidRPr="00F744F3" w:rsidSect="00643D0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128B" w:rsidRDefault="0036128B" w:rsidP="00643D03">
      <w:pPr>
        <w:spacing w:after="0"/>
      </w:pPr>
      <w:r>
        <w:separator/>
      </w:r>
    </w:p>
  </w:endnote>
  <w:endnote w:type="continuationSeparator" w:id="0">
    <w:p w:rsidR="0036128B" w:rsidRDefault="0036128B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F7E37" w:rsidRDefault="00A65EFF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A5174D">
            <w:rPr>
              <w:noProof/>
            </w:rPr>
            <w:t>2</w:t>
          </w:r>
        </w:fldSimple>
        <w:r w:rsidR="009F7E37">
          <w:t xml:space="preserve"> | </w:t>
        </w:r>
        <w:r w:rsidR="009F7E37">
          <w:rPr>
            <w:color w:val="7F7F7F" w:themeColor="background1" w:themeShade="7F"/>
            <w:spacing w:val="60"/>
          </w:rPr>
          <w:t>Page</w:t>
        </w:r>
      </w:p>
    </w:sdtContent>
  </w:sdt>
  <w:p w:rsidR="009F7E37" w:rsidRDefault="009F7E37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7E37" w:rsidRPr="00643D03" w:rsidRDefault="009F7E37" w:rsidP="00643D03">
    <w:pPr>
      <w:pStyle w:val="Footer"/>
      <w:jc w:val="center"/>
      <w:rPr>
        <w:lang w:val="en-CA"/>
      </w:rPr>
    </w:pPr>
    <w:r>
      <w:rPr>
        <w:lang w:val="en-CA"/>
      </w:rPr>
      <w:t>January 1</w:t>
    </w:r>
    <w:r w:rsidR="0099216B">
      <w:rPr>
        <w:lang w:val="en-CA"/>
      </w:rPr>
      <w:t>7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128B" w:rsidRDefault="0036128B" w:rsidP="00643D03">
      <w:pPr>
        <w:spacing w:after="0"/>
      </w:pPr>
      <w:r>
        <w:separator/>
      </w:r>
    </w:p>
  </w:footnote>
  <w:footnote w:type="continuationSeparator" w:id="0">
    <w:p w:rsidR="0036128B" w:rsidRDefault="0036128B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0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3"/>
  </w:num>
  <w:num w:numId="2">
    <w:abstractNumId w:val="11"/>
  </w:num>
  <w:num w:numId="3">
    <w:abstractNumId w:val="9"/>
  </w:num>
  <w:num w:numId="4">
    <w:abstractNumId w:val="5"/>
  </w:num>
  <w:num w:numId="5">
    <w:abstractNumId w:val="7"/>
  </w:num>
  <w:num w:numId="6">
    <w:abstractNumId w:val="1"/>
  </w:num>
  <w:num w:numId="7">
    <w:abstractNumId w:val="16"/>
  </w:num>
  <w:num w:numId="8">
    <w:abstractNumId w:val="12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15"/>
  </w:num>
  <w:num w:numId="14">
    <w:abstractNumId w:val="6"/>
  </w:num>
  <w:num w:numId="15">
    <w:abstractNumId w:val="14"/>
  </w:num>
  <w:num w:numId="16">
    <w:abstractNumId w:val="4"/>
  </w:num>
  <w:num w:numId="17">
    <w:abstractNumId w:val="8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86610"/>
    <w:rsid w:val="000A1A43"/>
    <w:rsid w:val="000B2DE8"/>
    <w:rsid w:val="000D55D9"/>
    <w:rsid w:val="000F3FFC"/>
    <w:rsid w:val="000F40E3"/>
    <w:rsid w:val="00113CC3"/>
    <w:rsid w:val="00116CF0"/>
    <w:rsid w:val="00120EDB"/>
    <w:rsid w:val="001279FB"/>
    <w:rsid w:val="001358C3"/>
    <w:rsid w:val="00150518"/>
    <w:rsid w:val="00172BBF"/>
    <w:rsid w:val="00177224"/>
    <w:rsid w:val="00195698"/>
    <w:rsid w:val="001A07BF"/>
    <w:rsid w:val="001A4DFF"/>
    <w:rsid w:val="001A5A56"/>
    <w:rsid w:val="001B6ED8"/>
    <w:rsid w:val="001C4DEF"/>
    <w:rsid w:val="001D6688"/>
    <w:rsid w:val="00205656"/>
    <w:rsid w:val="002070B6"/>
    <w:rsid w:val="00210B58"/>
    <w:rsid w:val="00214316"/>
    <w:rsid w:val="00234D07"/>
    <w:rsid w:val="002771B7"/>
    <w:rsid w:val="00281E61"/>
    <w:rsid w:val="002844EC"/>
    <w:rsid w:val="002945E8"/>
    <w:rsid w:val="00295116"/>
    <w:rsid w:val="002A2F0A"/>
    <w:rsid w:val="002C7BE9"/>
    <w:rsid w:val="002D06AF"/>
    <w:rsid w:val="002E06F9"/>
    <w:rsid w:val="002E0ADB"/>
    <w:rsid w:val="002E5C0B"/>
    <w:rsid w:val="00306BBD"/>
    <w:rsid w:val="0031584F"/>
    <w:rsid w:val="003170F7"/>
    <w:rsid w:val="00343144"/>
    <w:rsid w:val="00352065"/>
    <w:rsid w:val="00353DF1"/>
    <w:rsid w:val="00355B88"/>
    <w:rsid w:val="0036103C"/>
    <w:rsid w:val="0036128B"/>
    <w:rsid w:val="003703CB"/>
    <w:rsid w:val="00371B8C"/>
    <w:rsid w:val="00372CEB"/>
    <w:rsid w:val="003B1373"/>
    <w:rsid w:val="003B6F66"/>
    <w:rsid w:val="003B7E85"/>
    <w:rsid w:val="003C06E9"/>
    <w:rsid w:val="003C5E59"/>
    <w:rsid w:val="003E229F"/>
    <w:rsid w:val="003E6F7E"/>
    <w:rsid w:val="003F1F61"/>
    <w:rsid w:val="003F2ADE"/>
    <w:rsid w:val="003F4EA7"/>
    <w:rsid w:val="004151D2"/>
    <w:rsid w:val="00416EA8"/>
    <w:rsid w:val="00417A85"/>
    <w:rsid w:val="0043747B"/>
    <w:rsid w:val="0046023D"/>
    <w:rsid w:val="00463D93"/>
    <w:rsid w:val="004807E1"/>
    <w:rsid w:val="004A0057"/>
    <w:rsid w:val="004C1E97"/>
    <w:rsid w:val="004C30F5"/>
    <w:rsid w:val="004D4517"/>
    <w:rsid w:val="004F3654"/>
    <w:rsid w:val="004F5F92"/>
    <w:rsid w:val="004F6566"/>
    <w:rsid w:val="0050116E"/>
    <w:rsid w:val="005057E8"/>
    <w:rsid w:val="00510FC5"/>
    <w:rsid w:val="0052373D"/>
    <w:rsid w:val="00536A53"/>
    <w:rsid w:val="00536D29"/>
    <w:rsid w:val="005828DD"/>
    <w:rsid w:val="005924DE"/>
    <w:rsid w:val="00592E88"/>
    <w:rsid w:val="005977E7"/>
    <w:rsid w:val="005A41C4"/>
    <w:rsid w:val="005D4F60"/>
    <w:rsid w:val="005E31FA"/>
    <w:rsid w:val="005F254D"/>
    <w:rsid w:val="00601D48"/>
    <w:rsid w:val="00610AE3"/>
    <w:rsid w:val="00626701"/>
    <w:rsid w:val="0063210C"/>
    <w:rsid w:val="00634997"/>
    <w:rsid w:val="00634C12"/>
    <w:rsid w:val="00643D03"/>
    <w:rsid w:val="00645C00"/>
    <w:rsid w:val="00674BD5"/>
    <w:rsid w:val="0067537E"/>
    <w:rsid w:val="00680228"/>
    <w:rsid w:val="006B7075"/>
    <w:rsid w:val="006D33B3"/>
    <w:rsid w:val="006F674D"/>
    <w:rsid w:val="007023EF"/>
    <w:rsid w:val="00702D1D"/>
    <w:rsid w:val="00720613"/>
    <w:rsid w:val="00740F42"/>
    <w:rsid w:val="0077251F"/>
    <w:rsid w:val="00791B0D"/>
    <w:rsid w:val="00795C4D"/>
    <w:rsid w:val="007A4DB4"/>
    <w:rsid w:val="007A74A1"/>
    <w:rsid w:val="007B0618"/>
    <w:rsid w:val="007B1EE3"/>
    <w:rsid w:val="007C7E03"/>
    <w:rsid w:val="007D4925"/>
    <w:rsid w:val="007F3BC0"/>
    <w:rsid w:val="00811688"/>
    <w:rsid w:val="00813D1A"/>
    <w:rsid w:val="00816BA2"/>
    <w:rsid w:val="008171DA"/>
    <w:rsid w:val="0082209C"/>
    <w:rsid w:val="00830713"/>
    <w:rsid w:val="00836690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D0668"/>
    <w:rsid w:val="009024A9"/>
    <w:rsid w:val="009217A5"/>
    <w:rsid w:val="00927DF6"/>
    <w:rsid w:val="00952660"/>
    <w:rsid w:val="00952D49"/>
    <w:rsid w:val="00987EE9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024BB"/>
    <w:rsid w:val="00A163DD"/>
    <w:rsid w:val="00A214C0"/>
    <w:rsid w:val="00A23D3B"/>
    <w:rsid w:val="00A23F50"/>
    <w:rsid w:val="00A32530"/>
    <w:rsid w:val="00A326F3"/>
    <w:rsid w:val="00A40058"/>
    <w:rsid w:val="00A41171"/>
    <w:rsid w:val="00A5174D"/>
    <w:rsid w:val="00A56B39"/>
    <w:rsid w:val="00A65EFF"/>
    <w:rsid w:val="00A71EFE"/>
    <w:rsid w:val="00A80E52"/>
    <w:rsid w:val="00A91E07"/>
    <w:rsid w:val="00AA3650"/>
    <w:rsid w:val="00AA4A6D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E1D6F"/>
    <w:rsid w:val="00BE1E1B"/>
    <w:rsid w:val="00BE24CC"/>
    <w:rsid w:val="00C24C33"/>
    <w:rsid w:val="00C300C8"/>
    <w:rsid w:val="00C31480"/>
    <w:rsid w:val="00C33AB1"/>
    <w:rsid w:val="00C52CD0"/>
    <w:rsid w:val="00C62FC4"/>
    <w:rsid w:val="00C71458"/>
    <w:rsid w:val="00C8237C"/>
    <w:rsid w:val="00C83D10"/>
    <w:rsid w:val="00C926BD"/>
    <w:rsid w:val="00CA2502"/>
    <w:rsid w:val="00CA2B53"/>
    <w:rsid w:val="00CB56BA"/>
    <w:rsid w:val="00CE353E"/>
    <w:rsid w:val="00D015D2"/>
    <w:rsid w:val="00D12A45"/>
    <w:rsid w:val="00D17829"/>
    <w:rsid w:val="00D20EA1"/>
    <w:rsid w:val="00D227C1"/>
    <w:rsid w:val="00D463A3"/>
    <w:rsid w:val="00D53910"/>
    <w:rsid w:val="00D578AF"/>
    <w:rsid w:val="00D57EF5"/>
    <w:rsid w:val="00D65D5E"/>
    <w:rsid w:val="00D820B4"/>
    <w:rsid w:val="00D92CC9"/>
    <w:rsid w:val="00D93D7D"/>
    <w:rsid w:val="00DA63C9"/>
    <w:rsid w:val="00DC192F"/>
    <w:rsid w:val="00DC7BD9"/>
    <w:rsid w:val="00DE3290"/>
    <w:rsid w:val="00DE69C8"/>
    <w:rsid w:val="00E05CCC"/>
    <w:rsid w:val="00E1605E"/>
    <w:rsid w:val="00E22425"/>
    <w:rsid w:val="00E23C23"/>
    <w:rsid w:val="00E273AC"/>
    <w:rsid w:val="00E40E24"/>
    <w:rsid w:val="00E42F3D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39C6"/>
    <w:rsid w:val="00F70B6F"/>
    <w:rsid w:val="00F744F3"/>
    <w:rsid w:val="00FA1524"/>
    <w:rsid w:val="00FA3B25"/>
    <w:rsid w:val="00FA49FE"/>
    <w:rsid w:val="00FB42AD"/>
    <w:rsid w:val="00FC727B"/>
    <w:rsid w:val="00FD1B51"/>
    <w:rsid w:val="00FD67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F915C5-4CA1-4304-BED3-EE7922CE3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1</TotalTime>
  <Pages>3</Pages>
  <Words>248</Words>
  <Characters>141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42</cp:revision>
  <cp:lastPrinted>2015-02-10T17:02:00Z</cp:lastPrinted>
  <dcterms:created xsi:type="dcterms:W3CDTF">2015-10-09T21:39:00Z</dcterms:created>
  <dcterms:modified xsi:type="dcterms:W3CDTF">2016-02-11T06:15:00Z</dcterms:modified>
</cp:coreProperties>
</file>